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B424F" w:rsidRDefault="00BB61EE" w:rsidP="00BB61EE">
      <w:pPr>
        <w:pStyle w:val="1"/>
        <w:jc w:val="center"/>
      </w:pPr>
      <w:r>
        <w:t xml:space="preserve">Project </w:t>
      </w:r>
      <w:r w:rsidR="000F2F8B">
        <w:t>4</w:t>
      </w:r>
      <w:r>
        <w:t xml:space="preserve">: </w:t>
      </w:r>
      <w:r w:rsidR="000F2F8B">
        <w:t>Error estimation and adaptive meshing-using the exact solution as a test</w:t>
      </w:r>
    </w:p>
    <w:p w:rsidR="00BB61EE" w:rsidRDefault="00BB61EE" w:rsidP="00BB61EE">
      <w:pPr>
        <w:jc w:val="right"/>
        <w:rPr>
          <w:rFonts w:ascii="Times New Roman" w:hAnsi="Times New Roman" w:cs="Times New Roman"/>
          <w:sz w:val="28"/>
        </w:rPr>
      </w:pPr>
      <w:r w:rsidRPr="00BB61EE">
        <w:rPr>
          <w:rFonts w:ascii="Times New Roman" w:hAnsi="Times New Roman" w:cs="Times New Roman"/>
          <w:sz w:val="28"/>
        </w:rPr>
        <w:t>Zhipeng Yu</w:t>
      </w:r>
    </w:p>
    <w:p w:rsidR="00BB61EE" w:rsidRDefault="00487A0D" w:rsidP="00487A0D">
      <w:pPr>
        <w:pStyle w:val="2"/>
        <w:numPr>
          <w:ilvl w:val="0"/>
          <w:numId w:val="1"/>
        </w:numPr>
      </w:pPr>
      <w:r w:rsidRPr="00487A0D">
        <w:t>Introduction to the problem</w:t>
      </w:r>
      <w:r w:rsidR="00BB61EE">
        <w:t>:</w:t>
      </w:r>
    </w:p>
    <w:p w:rsidR="00F8659B" w:rsidRPr="00BF376F" w:rsidRDefault="00BB61EE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sz w:val="24"/>
        </w:rPr>
        <w:t xml:space="preserve">Solve the following boundary value problem, with domain </w:t>
      </w:r>
      <w:r w:rsidR="00487A0D" w:rsidRPr="00BF376F">
        <w:rPr>
          <w:rFonts w:ascii="Times New Roman" w:hAnsi="Times New Roman" w:cs="Times New Roman"/>
          <w:sz w:val="24"/>
        </w:rPr>
        <w:t>(0, L), analytically, the conditions are given like this.</w:t>
      </w:r>
    </w:p>
    <w:p w:rsidR="00BB61EE" w:rsidRDefault="000F2F8B" w:rsidP="00F8659B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67492535" wp14:editId="254357D3">
            <wp:extent cx="5023108" cy="393720"/>
            <wp:effectExtent l="0" t="0" r="635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23108" cy="393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7F0C" w:rsidRPr="00BF376F" w:rsidRDefault="000F2F8B" w:rsidP="00F8659B">
      <w:pPr>
        <w:jc w:val="center"/>
        <w:rPr>
          <w:rFonts w:ascii="Times New Roman" w:hAnsi="Times New Roman" w:cs="Times New Roman"/>
          <w:sz w:val="24"/>
        </w:rPr>
      </w:pPr>
      <w:r>
        <w:rPr>
          <w:noProof/>
        </w:rPr>
        <w:drawing>
          <wp:inline distT="0" distB="0" distL="0" distR="0" wp14:anchorId="4C985ED9" wp14:editId="29D2788A">
            <wp:extent cx="5004057" cy="1460575"/>
            <wp:effectExtent l="0" t="0" r="635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04057" cy="146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7A0D" w:rsidRPr="00BF376F" w:rsidRDefault="00F8659B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b/>
          <w:sz w:val="24"/>
        </w:rPr>
        <w:t>What am I going to do</w:t>
      </w:r>
      <w:r w:rsidRPr="00BF376F">
        <w:rPr>
          <w:rFonts w:ascii="Times New Roman" w:hAnsi="Times New Roman" w:cs="Times New Roman"/>
          <w:sz w:val="24"/>
        </w:rPr>
        <w:t xml:space="preserve"> is to get a solution of “u” without direct integral</w:t>
      </w:r>
      <w:r w:rsidR="000F2F8B">
        <w:rPr>
          <w:rFonts w:ascii="Times New Roman" w:hAnsi="Times New Roman" w:cs="Times New Roman"/>
          <w:sz w:val="24"/>
        </w:rPr>
        <w:t xml:space="preserve"> satisfying the minimum error requirement.</w:t>
      </w:r>
      <w:r w:rsidRPr="00BF376F">
        <w:rPr>
          <w:rFonts w:ascii="Times New Roman" w:hAnsi="Times New Roman" w:cs="Times New Roman"/>
          <w:sz w:val="24"/>
        </w:rPr>
        <w:t>.</w:t>
      </w:r>
    </w:p>
    <w:p w:rsidR="00F8659B" w:rsidRPr="00BF376F" w:rsidRDefault="00F8659B" w:rsidP="00BB61E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/>
          <w:b/>
          <w:sz w:val="24"/>
        </w:rPr>
        <w:t xml:space="preserve">How am I going to do </w:t>
      </w:r>
      <w:r w:rsidRPr="00BF376F">
        <w:rPr>
          <w:rFonts w:ascii="Times New Roman" w:hAnsi="Times New Roman" w:cs="Times New Roman"/>
          <w:sz w:val="24"/>
        </w:rPr>
        <w:t>is to combine some linear simple functions and add them up such that getting as closed as possible to the true solution.</w:t>
      </w:r>
      <w:r w:rsidR="000F2F8B">
        <w:rPr>
          <w:rFonts w:ascii="Times New Roman" w:hAnsi="Times New Roman" w:cs="Times New Roman"/>
          <w:sz w:val="24"/>
        </w:rPr>
        <w:t xml:space="preserve"> At the meantime, divide the L into N element and use 2N functions.</w:t>
      </w:r>
    </w:p>
    <w:p w:rsidR="000F2F8B" w:rsidRDefault="000F2F8B" w:rsidP="00BF376F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4"/>
        </w:rPr>
        <w:t xml:space="preserve">I begin with 20 elements and increase the number if there is any element that not satisfy error requirement. </w:t>
      </w:r>
    </w:p>
    <w:p w:rsidR="002D553B" w:rsidRPr="00BF376F" w:rsidRDefault="002D553B" w:rsidP="00BF376F">
      <w:pPr>
        <w:pStyle w:val="2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hint="eastAsia"/>
        </w:rPr>
        <w:t>Objective</w:t>
      </w:r>
    </w:p>
    <w:p w:rsidR="000E71AE" w:rsidRPr="000E71AE" w:rsidRDefault="002D553B" w:rsidP="000E71AE">
      <w:pPr>
        <w:rPr>
          <w:rFonts w:ascii="Times New Roman" w:hAnsi="Times New Roman" w:cs="Times New Roman"/>
          <w:sz w:val="24"/>
        </w:rPr>
      </w:pPr>
      <w:r w:rsidRPr="00BF376F">
        <w:rPr>
          <w:rFonts w:ascii="Times New Roman" w:hAnsi="Times New Roman" w:cs="Times New Roman" w:hint="eastAsia"/>
          <w:b/>
          <w:sz w:val="24"/>
        </w:rPr>
        <w:t>Goals:</w:t>
      </w:r>
      <w:r w:rsidRPr="00BF376F">
        <w:rPr>
          <w:rFonts w:ascii="Times New Roman" w:hAnsi="Times New Roman" w:cs="Times New Roman" w:hint="eastAsia"/>
          <w:sz w:val="24"/>
        </w:rPr>
        <w:t xml:space="preserve"> </w:t>
      </w:r>
      <w:r w:rsidR="000E71AE" w:rsidRPr="000E71AE">
        <w:rPr>
          <w:rFonts w:ascii="Times New Roman" w:hAnsi="Times New Roman" w:cs="Times New Roman"/>
          <w:sz w:val="24"/>
        </w:rPr>
        <w:t xml:space="preserve">Solve this with the </w:t>
      </w:r>
      <w:r w:rsidR="000E71AE">
        <w:rPr>
          <w:rFonts w:ascii="Times New Roman" w:hAnsi="Times New Roman" w:cs="Times New Roman"/>
          <w:sz w:val="24"/>
        </w:rPr>
        <w:t>fi</w:t>
      </w:r>
      <w:r w:rsidR="000E71AE" w:rsidRPr="000E71AE">
        <w:rPr>
          <w:rFonts w:ascii="Times New Roman" w:hAnsi="Times New Roman" w:cs="Times New Roman"/>
          <w:sz w:val="24"/>
        </w:rPr>
        <w:t>nite element method using linear equal-sized elements.</w:t>
      </w:r>
    </w:p>
    <w:p w:rsidR="002D553B" w:rsidRPr="00BF376F" w:rsidRDefault="000F2F8B" w:rsidP="000E71A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Begin with 20 elements and make the error (A</w:t>
      </w:r>
      <w:r w:rsidRPr="000F2F8B">
        <w:rPr>
          <w:rFonts w:ascii="Times New Roman" w:hAnsi="Times New Roman" w:cs="Times New Roman"/>
          <w:sz w:val="24"/>
          <w:vertAlign w:val="subscript"/>
        </w:rPr>
        <w:t>I</w:t>
      </w:r>
      <w:r>
        <w:rPr>
          <w:rFonts w:ascii="Times New Roman" w:hAnsi="Times New Roman" w:cs="Times New Roman"/>
          <w:sz w:val="24"/>
        </w:rPr>
        <w:t>) less than 0.05 in every element by increasing the number of element.</w:t>
      </w:r>
    </w:p>
    <w:p w:rsidR="002D553B" w:rsidRPr="00BF376F" w:rsidRDefault="000F2F8B" w:rsidP="002D553B">
      <w:pPr>
        <w:jc w:val="center"/>
        <w:rPr>
          <w:sz w:val="20"/>
        </w:rPr>
      </w:pPr>
      <w:r>
        <w:rPr>
          <w:noProof/>
        </w:rPr>
        <w:lastRenderedPageBreak/>
        <w:drawing>
          <wp:inline distT="0" distB="0" distL="0" distR="0" wp14:anchorId="2EEE159A" wp14:editId="15290E74">
            <wp:extent cx="4959605" cy="1473276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9605" cy="1473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1FFE" w:rsidRDefault="001240EE" w:rsidP="001240EE">
      <w:pPr>
        <w:pStyle w:val="2"/>
        <w:numPr>
          <w:ilvl w:val="0"/>
          <w:numId w:val="1"/>
        </w:numPr>
      </w:pPr>
      <w:r>
        <w:rPr>
          <w:rFonts w:hint="eastAsia"/>
        </w:rPr>
        <w:t>My procedure</w:t>
      </w:r>
    </w:p>
    <w:p w:rsidR="00BB61EE" w:rsidRDefault="001240EE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First we decide to use the Weak Formulation to solve it.</w:t>
      </w:r>
    </w:p>
    <w:p w:rsidR="001240EE" w:rsidRDefault="001240EE" w:rsidP="001240EE">
      <w:pPr>
        <w:jc w:val="center"/>
      </w:pPr>
      <w:r>
        <w:rPr>
          <w:noProof/>
        </w:rPr>
        <w:drawing>
          <wp:inline distT="0" distB="0" distL="0" distR="0" wp14:anchorId="3307F8F8" wp14:editId="5839EE86">
            <wp:extent cx="4612511" cy="1007630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31174" cy="1011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1240EE" w:rsidP="001240EE">
      <w:pPr>
        <w:jc w:val="lef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We approximate </w:t>
      </w:r>
      <w:r>
        <w:rPr>
          <w:rFonts w:ascii="Times New Roman" w:hAnsi="Times New Roman" w:cs="Times New Roman"/>
          <w:sz w:val="28"/>
        </w:rPr>
        <w:t>“u” by:</w:t>
      </w:r>
    </w:p>
    <w:p w:rsidR="001240EE" w:rsidRDefault="001240EE" w:rsidP="001240EE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5776086E" wp14:editId="5C00A71B">
            <wp:extent cx="1904035" cy="529307"/>
            <wp:effectExtent l="0" t="0" r="127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69850" cy="547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1240EE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If we choose </w:t>
      </w:r>
      <w:r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 w:hint="eastAsia"/>
          <w:sz w:val="28"/>
        </w:rPr>
        <w:t>v</w:t>
      </w:r>
      <w:r>
        <w:rPr>
          <w:rFonts w:ascii="Times New Roman" w:hAnsi="Times New Roman" w:cs="Times New Roman"/>
          <w:sz w:val="28"/>
        </w:rPr>
        <w:t>” with the same approximation functions, but a different linear combination, we get “v” like this:</w:t>
      </w:r>
    </w:p>
    <w:p w:rsidR="001240EE" w:rsidRDefault="001240EE" w:rsidP="001240EE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49D58CAB" wp14:editId="66C37F25">
            <wp:extent cx="2037945" cy="642395"/>
            <wp:effectExtent l="0" t="0" r="635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5187" cy="657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0EE" w:rsidRDefault="00F071E2" w:rsidP="001240EE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Since the </w:t>
      </w:r>
      <w:r>
        <w:rPr>
          <w:rFonts w:ascii="Times New Roman" w:hAnsi="Times New Roman" w:cs="Times New Roman"/>
          <w:sz w:val="28"/>
        </w:rPr>
        <w:t>“</w:t>
      </w:r>
      <w:r>
        <w:rPr>
          <w:rFonts w:ascii="Times New Roman" w:hAnsi="Times New Roman" w:cs="Times New Roman" w:hint="eastAsia"/>
          <w:sz w:val="28"/>
        </w:rPr>
        <w:t>v</w:t>
      </w:r>
      <w:r>
        <w:rPr>
          <w:rFonts w:ascii="Times New Roman" w:hAnsi="Times New Roman" w:cs="Times New Roman"/>
          <w:sz w:val="28"/>
        </w:rPr>
        <w:t>” are arbitrary (formulation definition), the “bi” are arbitrary, therefore</w:t>
      </w:r>
    </w:p>
    <w:p w:rsidR="00F071E2" w:rsidRDefault="00F071E2" w:rsidP="00F071E2">
      <w:pPr>
        <w:jc w:val="center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2250D98E" wp14:editId="33D357A2">
            <wp:extent cx="2717800" cy="948610"/>
            <wp:effectExtent l="0" t="0" r="635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74486" cy="968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A46" w:rsidRDefault="00F071E2" w:rsidP="00E61A46">
      <w:pPr>
        <w:rPr>
          <w:rFonts w:ascii="Times New Roman" w:hAnsi="Times New Roman" w:cs="Times New Roman"/>
          <w:kern w:val="0"/>
          <w:sz w:val="28"/>
          <w:szCs w:val="24"/>
        </w:rPr>
      </w:pPr>
      <w:r>
        <w:rPr>
          <w:rFonts w:ascii="Times New Roman" w:hAnsi="Times New Roman" w:cs="Times New Roman" w:hint="eastAsia"/>
          <w:sz w:val="28"/>
        </w:rPr>
        <w:t xml:space="preserve">According to that, we will use some mathematical trick to simplify the </w:t>
      </w:r>
      <w:r>
        <w:rPr>
          <w:rFonts w:ascii="Times New Roman" w:hAnsi="Times New Roman" w:cs="Times New Roman" w:hint="eastAsia"/>
          <w:sz w:val="28"/>
        </w:rPr>
        <w:lastRenderedPageBreak/>
        <w:t>integral calculation such as Gaussian</w:t>
      </w:r>
      <w:r>
        <w:rPr>
          <w:rFonts w:ascii="Times New Roman" w:hAnsi="Times New Roman" w:cs="Times New Roman"/>
          <w:sz w:val="28"/>
        </w:rPr>
        <w:t xml:space="preserve"> </w:t>
      </w:r>
      <w:r w:rsidRPr="00F071E2">
        <w:rPr>
          <w:rFonts w:ascii="Times New Roman" w:hAnsi="Times New Roman" w:cs="Times New Roman"/>
          <w:kern w:val="0"/>
          <w:sz w:val="28"/>
          <w:szCs w:val="24"/>
        </w:rPr>
        <w:t>quadrature</w:t>
      </w:r>
      <w:r>
        <w:rPr>
          <w:rFonts w:ascii="Times New Roman" w:hAnsi="Times New Roman" w:cs="Times New Roman"/>
          <w:kern w:val="0"/>
          <w:sz w:val="28"/>
          <w:szCs w:val="24"/>
        </w:rPr>
        <w:t xml:space="preserve"> (ɸi represents the simple “function” that we build by ourselves). Then </w:t>
      </w:r>
      <w:r w:rsidR="00E61A46">
        <w:rPr>
          <w:rFonts w:ascii="Times New Roman" w:hAnsi="Times New Roman" w:cs="Times New Roman"/>
          <w:kern w:val="0"/>
          <w:sz w:val="28"/>
          <w:szCs w:val="24"/>
        </w:rPr>
        <w:t xml:space="preserve">we </w:t>
      </w:r>
      <w:r>
        <w:rPr>
          <w:rFonts w:ascii="Times New Roman" w:hAnsi="Times New Roman" w:cs="Times New Roman"/>
          <w:kern w:val="0"/>
          <w:sz w:val="28"/>
          <w:szCs w:val="24"/>
        </w:rPr>
        <w:t>will get [K] and {R}</w:t>
      </w:r>
      <w:r w:rsidR="00B90DAE">
        <w:rPr>
          <w:rFonts w:ascii="Times New Roman" w:hAnsi="Times New Roman" w:cs="Times New Roman"/>
          <w:kern w:val="0"/>
          <w:sz w:val="28"/>
          <w:szCs w:val="24"/>
        </w:rPr>
        <w:t xml:space="preserve"> and add constrains to them</w:t>
      </w:r>
      <w:r>
        <w:rPr>
          <w:rFonts w:ascii="Times New Roman" w:hAnsi="Times New Roman" w:cs="Times New Roman"/>
          <w:kern w:val="0"/>
          <w:sz w:val="28"/>
          <w:szCs w:val="24"/>
        </w:rPr>
        <w:t xml:space="preserve">. </w:t>
      </w:r>
      <w:r w:rsidR="00A405CD">
        <w:rPr>
          <w:rFonts w:ascii="Times New Roman" w:hAnsi="Times New Roman" w:cs="Times New Roman"/>
          <w:kern w:val="0"/>
          <w:sz w:val="28"/>
          <w:szCs w:val="24"/>
        </w:rPr>
        <w:t>And then use matrix operations to get {a} directly.</w:t>
      </w:r>
    </w:p>
    <w:p w:rsidR="00A405CD" w:rsidRDefault="00A405CD" w:rsidP="00E61A46">
      <w:pPr>
        <w:rPr>
          <w:rFonts w:ascii="Times New Roman" w:hAnsi="Times New Roman" w:cs="Times New Roman"/>
          <w:kern w:val="0"/>
          <w:sz w:val="28"/>
          <w:szCs w:val="24"/>
        </w:rPr>
      </w:pPr>
      <w:r>
        <w:rPr>
          <w:rFonts w:ascii="Times New Roman" w:hAnsi="Times New Roman" w:cs="Times New Roman"/>
          <w:kern w:val="0"/>
          <w:sz w:val="28"/>
          <w:szCs w:val="24"/>
        </w:rPr>
        <w:t>Next, calculate the error in every element and split the element if it doesn’t satisfy the requirement until the error less than 0.05.</w:t>
      </w:r>
    </w:p>
    <w:p w:rsidR="00A405CD" w:rsidRPr="00A405CD" w:rsidRDefault="00A405CD" w:rsidP="00A405CD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 w:val="28"/>
          <w:szCs w:val="24"/>
        </w:rPr>
      </w:pPr>
      <w:r w:rsidRPr="00A405CD">
        <w:rPr>
          <w:rFonts w:ascii="Times New Roman" w:hAnsi="Times New Roman" w:cs="Times New Roman"/>
          <w:kern w:val="0"/>
          <w:sz w:val="28"/>
          <w:szCs w:val="24"/>
        </w:rPr>
        <w:t>Re</w:t>
      </w:r>
      <w:r>
        <w:rPr>
          <w:rFonts w:ascii="Times New Roman" w:hAnsi="Times New Roman" w:cs="Times New Roman"/>
          <w:kern w:val="0"/>
          <w:sz w:val="28"/>
          <w:szCs w:val="24"/>
        </w:rPr>
        <w:t>fi</w:t>
      </w:r>
      <w:r w:rsidRPr="00A405CD">
        <w:rPr>
          <w:rFonts w:ascii="Times New Roman" w:hAnsi="Times New Roman" w:cs="Times New Roman"/>
          <w:kern w:val="0"/>
          <w:sz w:val="28"/>
          <w:szCs w:val="24"/>
        </w:rPr>
        <w:t xml:space="preserve">ne the mesh (by dividing elements into two) until AI &lt; TOLE </w:t>
      </w:r>
      <w:r>
        <w:rPr>
          <w:rFonts w:ascii="Times New Roman" w:hAnsi="Times New Roman" w:cs="Times New Roman"/>
          <w:kern w:val="0"/>
          <w:sz w:val="28"/>
          <w:szCs w:val="24"/>
        </w:rPr>
        <w:t>for all</w:t>
      </w:r>
      <w:r>
        <w:rPr>
          <w:rFonts w:ascii="Times New Roman" w:hAnsi="Times New Roman" w:cs="Times New Roman" w:hint="eastAsia"/>
          <w:kern w:val="0"/>
          <w:sz w:val="28"/>
          <w:szCs w:val="24"/>
        </w:rPr>
        <w:t xml:space="preserve"> </w:t>
      </w:r>
      <w:r w:rsidRPr="00A405CD">
        <w:rPr>
          <w:rFonts w:ascii="Times New Roman" w:hAnsi="Times New Roman" w:cs="Times New Roman"/>
          <w:kern w:val="0"/>
          <w:sz w:val="28"/>
          <w:szCs w:val="24"/>
        </w:rPr>
        <w:t>I.</w:t>
      </w:r>
    </w:p>
    <w:p w:rsidR="00E61A46" w:rsidRPr="00A405CD" w:rsidRDefault="00E61A46" w:rsidP="00E61A46">
      <w:pPr>
        <w:jc w:val="center"/>
        <w:rPr>
          <w:rFonts w:ascii="Times New Roman" w:hAnsi="Times New Roman" w:cs="Times New Roman"/>
          <w:sz w:val="28"/>
        </w:rPr>
      </w:pPr>
    </w:p>
    <w:p w:rsidR="00B90DAE" w:rsidRDefault="00A405CD" w:rsidP="00BF376F">
      <w:pPr>
        <w:jc w:val="center"/>
      </w:pPr>
      <w:r>
        <w:object w:dxaOrig="7580" w:dyaOrig="1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pt;height:317.5pt" o:ole="">
            <v:imagedata r:id="rId14" o:title=""/>
          </v:shape>
          <o:OLEObject Type="Embed" ProgID="Visio.Drawing.15" ShapeID="_x0000_i1025" DrawAspect="Content" ObjectID="_1539956263" r:id="rId15"/>
        </w:object>
      </w:r>
    </w:p>
    <w:p w:rsidR="00B90DAE" w:rsidRDefault="00B90DAE" w:rsidP="00B90DAE">
      <w:pPr>
        <w:pStyle w:val="2"/>
        <w:numPr>
          <w:ilvl w:val="0"/>
          <w:numId w:val="1"/>
        </w:numPr>
      </w:pPr>
      <w:r>
        <w:t>Findings</w:t>
      </w:r>
    </w:p>
    <w:p w:rsidR="00E61A46" w:rsidRDefault="00A405CD" w:rsidP="00A405CD">
      <w:pPr>
        <w:pStyle w:val="a3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t beginning when N=20, error in every element.</w:t>
      </w:r>
    </w:p>
    <w:p w:rsidR="00E61A46" w:rsidRPr="00A405CD" w:rsidRDefault="00A405CD" w:rsidP="00A405CD">
      <w:pPr>
        <w:pStyle w:val="a3"/>
        <w:ind w:left="720" w:firstLineChars="0" w:firstLine="0"/>
        <w:rPr>
          <w:rFonts w:ascii="Times New Roman" w:hAnsi="Times New Roman" w:cs="Times New Roman" w:hint="eastAsi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74BC2C4" wp14:editId="7B409DE8">
            <wp:extent cx="3175000" cy="2795805"/>
            <wp:effectExtent l="0" t="0" r="635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82281" cy="2802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5CD" w:rsidRDefault="00A405CD" w:rsidP="00415B63">
      <w:pPr>
        <w:pStyle w:val="a3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415B63">
        <w:rPr>
          <w:rFonts w:ascii="Times New Roman" w:hAnsi="Times New Roman" w:cs="Times New Roman"/>
          <w:sz w:val="24"/>
        </w:rPr>
        <w:t>Totally it needs 404 element</w:t>
      </w:r>
      <w:r w:rsidR="001E7A19">
        <w:rPr>
          <w:rFonts w:ascii="Times New Roman" w:hAnsi="Times New Roman" w:cs="Times New Roman"/>
          <w:sz w:val="24"/>
        </w:rPr>
        <w:t>s</w:t>
      </w:r>
      <w:r w:rsidRPr="00415B63">
        <w:rPr>
          <w:rFonts w:ascii="Times New Roman" w:hAnsi="Times New Roman" w:cs="Times New Roman"/>
          <w:sz w:val="24"/>
        </w:rPr>
        <w:t xml:space="preserve"> to make error less than 0.05 in every element</w:t>
      </w:r>
      <w:r w:rsidR="006E6B56" w:rsidRPr="00415B63">
        <w:rPr>
          <w:rFonts w:ascii="Times New Roman" w:hAnsi="Times New Roman" w:cs="Times New Roman"/>
          <w:sz w:val="24"/>
        </w:rPr>
        <w:t>.</w:t>
      </w:r>
    </w:p>
    <w:p w:rsidR="00415B63" w:rsidRPr="001E7A19" w:rsidRDefault="001E7A19" w:rsidP="001E7A19">
      <w:pPr>
        <w:pStyle w:val="a3"/>
        <w:numPr>
          <w:ilvl w:val="0"/>
          <w:numId w:val="5"/>
        </w:numPr>
        <w:ind w:firstLineChars="0"/>
        <w:rPr>
          <w:rFonts w:ascii="Times New Roman" w:hAnsi="Times New Roman" w:cs="Times New Roman" w:hint="eastAsia"/>
          <w:sz w:val="24"/>
        </w:rPr>
      </w:pPr>
      <w:r>
        <w:rPr>
          <w:rFonts w:ascii="Times New Roman" w:hAnsi="Times New Roman" w:cs="Times New Roman" w:hint="eastAsia"/>
          <w:sz w:val="24"/>
        </w:rPr>
        <w:t>Exact U and my solution for 404 elements</w:t>
      </w:r>
      <w:r>
        <w:rPr>
          <w:rFonts w:ascii="Times New Roman" w:hAnsi="Times New Roman" w:cs="Times New Roman"/>
          <w:sz w:val="24"/>
        </w:rPr>
        <w:t>.</w:t>
      </w:r>
    </w:p>
    <w:p w:rsidR="001E7A19" w:rsidRPr="001E7A19" w:rsidRDefault="001E7A19" w:rsidP="001E7A19">
      <w:pPr>
        <w:ind w:left="360"/>
        <w:rPr>
          <w:rFonts w:ascii="Times New Roman" w:hAnsi="Times New Roman" w:cs="Times New Roman" w:hint="eastAsia"/>
          <w:sz w:val="24"/>
        </w:rPr>
      </w:pPr>
      <w:r>
        <w:rPr>
          <w:noProof/>
        </w:rPr>
        <w:drawing>
          <wp:inline distT="0" distB="0" distL="0" distR="0" wp14:anchorId="3EBECF50" wp14:editId="050DCB3C">
            <wp:extent cx="4095991" cy="360680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6574" cy="3607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5B63" w:rsidRPr="001E7A19" w:rsidRDefault="001E7A19" w:rsidP="001E7A19">
      <w:pPr>
        <w:ind w:left="360"/>
        <w:rPr>
          <w:rFonts w:ascii="Times New Roman" w:hAnsi="Times New Roman" w:cs="Times New Roman" w:hint="eastAsia"/>
          <w:sz w:val="24"/>
        </w:rPr>
      </w:pPr>
      <w:r>
        <w:rPr>
          <w:rFonts w:ascii="Times New Roman" w:hAnsi="Times New Roman" w:cs="Times New Roman"/>
          <w:sz w:val="24"/>
        </w:rPr>
        <w:t>4)</w:t>
      </w:r>
      <w:r w:rsidR="002D6DC5" w:rsidRPr="001E7A19">
        <w:rPr>
          <w:rFonts w:ascii="Times New Roman" w:hAnsi="Times New Roman" w:cs="Times New Roman" w:hint="eastAsia"/>
          <w:sz w:val="24"/>
        </w:rPr>
        <w:t xml:space="preserve"> </w:t>
      </w:r>
      <w:r w:rsidR="00415B63" w:rsidRPr="001E7A19">
        <w:rPr>
          <w:rFonts w:ascii="Times New Roman" w:hAnsi="Times New Roman" w:cs="Times New Roman"/>
          <w:sz w:val="24"/>
        </w:rPr>
        <w:t>The fi</w:t>
      </w:r>
      <w:r w:rsidR="00415B63" w:rsidRPr="001E7A19">
        <w:rPr>
          <w:rFonts w:ascii="Times New Roman" w:hAnsi="Times New Roman" w:cs="Times New Roman"/>
          <w:sz w:val="24"/>
        </w:rPr>
        <w:t>nal number of elements that fall into each of the initial</w:t>
      </w:r>
      <w:r w:rsidR="00415B63" w:rsidRPr="001E7A19">
        <w:rPr>
          <w:rFonts w:ascii="Times New Roman" w:hAnsi="Times New Roman" w:cs="Times New Roman"/>
          <w:sz w:val="24"/>
        </w:rPr>
        <w:t xml:space="preserve"> </w:t>
      </w:r>
      <w:r w:rsidR="00415B63" w:rsidRPr="001E7A19">
        <w:rPr>
          <w:rFonts w:ascii="Times New Roman" w:hAnsi="Times New Roman" w:cs="Times New Roman"/>
          <w:sz w:val="24"/>
        </w:rPr>
        <w:t>20 elements.</w:t>
      </w:r>
    </w:p>
    <w:tbl>
      <w:tblPr>
        <w:tblStyle w:val="a6"/>
        <w:tblW w:w="8282" w:type="dxa"/>
        <w:tblInd w:w="360" w:type="dxa"/>
        <w:tblLook w:val="04A0" w:firstRow="1" w:lastRow="0" w:firstColumn="1" w:lastColumn="0" w:noHBand="0" w:noVBand="1"/>
      </w:tblPr>
      <w:tblGrid>
        <w:gridCol w:w="419"/>
        <w:gridCol w:w="356"/>
        <w:gridCol w:w="356"/>
        <w:gridCol w:w="356"/>
        <w:gridCol w:w="356"/>
        <w:gridCol w:w="356"/>
        <w:gridCol w:w="356"/>
        <w:gridCol w:w="356"/>
        <w:gridCol w:w="356"/>
        <w:gridCol w:w="356"/>
        <w:gridCol w:w="496"/>
        <w:gridCol w:w="486"/>
        <w:gridCol w:w="496"/>
        <w:gridCol w:w="496"/>
        <w:gridCol w:w="496"/>
        <w:gridCol w:w="496"/>
        <w:gridCol w:w="496"/>
        <w:gridCol w:w="496"/>
        <w:gridCol w:w="496"/>
        <w:gridCol w:w="496"/>
        <w:gridCol w:w="636"/>
      </w:tblGrid>
      <w:tr w:rsidR="00415B63" w:rsidTr="00415B63">
        <w:tc>
          <w:tcPr>
            <w:tcW w:w="368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N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3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4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5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6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7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8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9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0</w:t>
            </w:r>
          </w:p>
        </w:tc>
        <w:tc>
          <w:tcPr>
            <w:tcW w:w="419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1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2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3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4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5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6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7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8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9</w:t>
            </w:r>
          </w:p>
        </w:tc>
        <w:tc>
          <w:tcPr>
            <w:tcW w:w="772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0</w:t>
            </w:r>
          </w:p>
        </w:tc>
      </w:tr>
      <w:tr w:rsidR="00415B63" w:rsidTr="00415B63">
        <w:tc>
          <w:tcPr>
            <w:tcW w:w="368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#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321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419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6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5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4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22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40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52</w:t>
            </w:r>
          </w:p>
        </w:tc>
        <w:tc>
          <w:tcPr>
            <w:tcW w:w="426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93</w:t>
            </w:r>
          </w:p>
        </w:tc>
        <w:tc>
          <w:tcPr>
            <w:tcW w:w="772" w:type="dxa"/>
          </w:tcPr>
          <w:p w:rsidR="00415B63" w:rsidRDefault="00415B63" w:rsidP="00A405CD">
            <w:pPr>
              <w:pStyle w:val="a3"/>
              <w:ind w:firstLineChars="0" w:firstLine="0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 w:hint="eastAsia"/>
                <w:sz w:val="28"/>
              </w:rPr>
              <w:t>159</w:t>
            </w:r>
          </w:p>
        </w:tc>
      </w:tr>
    </w:tbl>
    <w:p w:rsidR="00415B63" w:rsidRPr="001E7A19" w:rsidRDefault="00415B63" w:rsidP="001E7A19">
      <w:pPr>
        <w:rPr>
          <w:rFonts w:ascii="Times New Roman" w:hAnsi="Times New Roman" w:cs="Times New Roman" w:hint="eastAsia"/>
          <w:sz w:val="28"/>
        </w:rPr>
      </w:pPr>
    </w:p>
    <w:p w:rsidR="00415B63" w:rsidRDefault="00415B63" w:rsidP="00415B63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)</w:t>
      </w:r>
      <w:r w:rsidR="001E7A19">
        <w:rPr>
          <w:rFonts w:ascii="Times New Roman" w:hAnsi="Times New Roman" w:cs="Times New Roman"/>
          <w:sz w:val="28"/>
        </w:rPr>
        <w:t xml:space="preserve"> </w:t>
      </w:r>
      <w:r w:rsidRPr="00415B63">
        <w:rPr>
          <w:rFonts w:ascii="Times New Roman" w:hAnsi="Times New Roman" w:cs="Times New Roman"/>
          <w:sz w:val="24"/>
        </w:rPr>
        <w:t xml:space="preserve">XI versus AI for the </w:t>
      </w:r>
      <w:r w:rsidRPr="00415B63">
        <w:rPr>
          <w:rFonts w:ascii="Times New Roman" w:hAnsi="Times New Roman" w:cs="Times New Roman"/>
          <w:sz w:val="24"/>
        </w:rPr>
        <w:t>fi</w:t>
      </w:r>
      <w:r w:rsidRPr="00415B63">
        <w:rPr>
          <w:rFonts w:ascii="Times New Roman" w:hAnsi="Times New Roman" w:cs="Times New Roman"/>
          <w:sz w:val="24"/>
        </w:rPr>
        <w:t>nal solution (XI = position of node I).</w:t>
      </w:r>
    </w:p>
    <w:p w:rsidR="00B021F6" w:rsidRPr="00415B63" w:rsidRDefault="00415B63" w:rsidP="00415B63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 w:rsidRPr="00415B63">
        <w:rPr>
          <w:noProof/>
        </w:rPr>
        <w:lastRenderedPageBreak/>
        <w:t xml:space="preserve"> </w:t>
      </w:r>
      <w:r>
        <w:rPr>
          <w:noProof/>
        </w:rPr>
        <w:drawing>
          <wp:inline distT="0" distB="0" distL="0" distR="0" wp14:anchorId="343F8A47" wp14:editId="04A8A81A">
            <wp:extent cx="3958976" cy="3486150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5065" cy="3509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7A7" w:rsidRDefault="009927A7" w:rsidP="009927A7">
      <w:pPr>
        <w:pStyle w:val="2"/>
        <w:numPr>
          <w:ilvl w:val="0"/>
          <w:numId w:val="1"/>
        </w:numPr>
      </w:pPr>
      <w:r>
        <w:t>Observations and discussion</w:t>
      </w:r>
    </w:p>
    <w:p w:rsidR="00BA558C" w:rsidRDefault="002C7792" w:rsidP="009927A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According to</w:t>
      </w:r>
      <w:r w:rsidR="009927A7" w:rsidRPr="00BA558C">
        <w:rPr>
          <w:rFonts w:ascii="Times New Roman" w:hAnsi="Times New Roman" w:cs="Times New Roman"/>
          <w:sz w:val="28"/>
        </w:rPr>
        <w:t xml:space="preserve"> </w:t>
      </w:r>
      <w:r w:rsidR="001E7A19">
        <w:rPr>
          <w:rFonts w:ascii="Times New Roman" w:hAnsi="Times New Roman" w:cs="Times New Roman"/>
          <w:sz w:val="28"/>
        </w:rPr>
        <w:t>plot</w:t>
      </w:r>
      <w:r w:rsidR="009927A7" w:rsidRPr="00BA558C">
        <w:rPr>
          <w:rFonts w:ascii="Times New Roman" w:hAnsi="Times New Roman" w:cs="Times New Roman"/>
          <w:sz w:val="28"/>
        </w:rPr>
        <w:t xml:space="preserve">, </w:t>
      </w:r>
    </w:p>
    <w:p w:rsidR="001E7A19" w:rsidRDefault="001E7A19" w:rsidP="00D13F9E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I tried two method</w:t>
      </w:r>
      <w:r>
        <w:rPr>
          <w:rFonts w:ascii="Times New Roman" w:hAnsi="Times New Roman" w:cs="Times New Roman"/>
          <w:sz w:val="28"/>
        </w:rPr>
        <w:t>s</w:t>
      </w:r>
      <w:r>
        <w:rPr>
          <w:rFonts w:ascii="Times New Roman" w:hAnsi="Times New Roman" w:cs="Times New Roman" w:hint="eastAsia"/>
          <w:sz w:val="28"/>
        </w:rPr>
        <w:t xml:space="preserve"> to</w:t>
      </w:r>
      <w:r>
        <w:rPr>
          <w:rFonts w:ascii="Times New Roman" w:hAnsi="Times New Roman" w:cs="Times New Roman"/>
          <w:sz w:val="28"/>
        </w:rPr>
        <w:t xml:space="preserve"> get uN based on {a}. It was weird that they had distinct performance.</w:t>
      </w:r>
    </w:p>
    <w:p w:rsidR="001E7A19" w:rsidRDefault="001E7A19" w:rsidP="001E7A19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Figure 1 : plot (Xi , a) directly.</w:t>
      </w:r>
    </w:p>
    <w:p w:rsidR="001E7A19" w:rsidRDefault="001E7A19" w:rsidP="001E7A19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11104F68" wp14:editId="39C305B3">
            <wp:extent cx="3321050" cy="2924410"/>
            <wp:effectExtent l="0" t="0" r="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24573" cy="2927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 w:hint="eastAsia"/>
          <w:sz w:val="28"/>
        </w:rPr>
        <w:t xml:space="preserve"> </w:t>
      </w:r>
    </w:p>
    <w:p w:rsidR="001E7A19" w:rsidRDefault="001E7A19" w:rsidP="001E7A19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Figure 2: Use formulation in the notes to get uN.</w:t>
      </w:r>
    </w:p>
    <w:p w:rsidR="001E7A19" w:rsidRDefault="001E7A19" w:rsidP="001E7A19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69788D89" wp14:editId="5E01A7B4">
            <wp:extent cx="1917799" cy="520727"/>
            <wp:effectExtent l="0" t="0" r="635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917799" cy="520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0B19C01" wp14:editId="010ED459">
            <wp:extent cx="2679838" cy="450873"/>
            <wp:effectExtent l="0" t="0" r="635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679838" cy="45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he=[0,he]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theta1=@(x1)0.5*(1-(2*x1-sum(he(1:find(NodeX&gt;=x1,1)))-sum(he(1:find(NodeX&gt;=x1,1)+1)))/he(find(NodeX&gt;=x1,1)+1))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theta2=@(x1)0.5*(1+(2*x1-sum(he(1:find(NodeX&gt;=x1,1)))-sum(he(1:find(NodeX&gt;=x1,1)+1)))/he(find(NodeX&gt;=x1,1)+1))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funuN=@(x1)A(find(NodeX&gt;=x1,1))*theta1(x1)+A(find(NodeX&gt;=x1,1)+1)*theta2(x1)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uN=[]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FF"/>
          <w:kern w:val="0"/>
          <w:szCs w:val="21"/>
        </w:rPr>
        <w:t>for</w:t>
      </w:r>
      <w:r w:rsidRPr="001E7A19">
        <w:rPr>
          <w:rFonts w:ascii="Courier New" w:hAnsi="Courier New" w:cs="Courier New"/>
          <w:color w:val="000000"/>
          <w:kern w:val="0"/>
          <w:szCs w:val="21"/>
        </w:rPr>
        <w:t xml:space="preserve"> i=1:size(x,2)-1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 xml:space="preserve">    uN=[uN,funuN(x(i))];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Cs w:val="21"/>
        </w:rPr>
      </w:pPr>
      <w:r w:rsidRPr="001E7A19">
        <w:rPr>
          <w:rFonts w:ascii="Courier New" w:hAnsi="Courier New" w:cs="Courier New"/>
          <w:color w:val="0000FF"/>
          <w:kern w:val="0"/>
          <w:szCs w:val="21"/>
        </w:rPr>
        <w:t>end</w:t>
      </w:r>
    </w:p>
    <w:p w:rsidR="001E7A19" w:rsidRPr="001E7A19" w:rsidRDefault="001E7A19" w:rsidP="001E7A19">
      <w:pPr>
        <w:autoSpaceDE w:val="0"/>
        <w:autoSpaceDN w:val="0"/>
        <w:adjustRightInd w:val="0"/>
        <w:jc w:val="left"/>
        <w:rPr>
          <w:rFonts w:ascii="Courier New" w:hAnsi="Courier New" w:cs="Courier New" w:hint="eastAsia"/>
          <w:kern w:val="0"/>
          <w:szCs w:val="21"/>
        </w:rPr>
      </w:pPr>
      <w:r w:rsidRPr="001E7A19">
        <w:rPr>
          <w:rFonts w:ascii="Courier New" w:hAnsi="Courier New" w:cs="Courier New"/>
          <w:color w:val="000000"/>
          <w:kern w:val="0"/>
          <w:szCs w:val="21"/>
        </w:rPr>
        <w:t>plot(x(1:5000),uN);</w:t>
      </w:r>
    </w:p>
    <w:p w:rsidR="001E7A19" w:rsidRDefault="001E7A19" w:rsidP="001E7A19">
      <w:pPr>
        <w:pStyle w:val="a3"/>
        <w:ind w:left="360" w:firstLineChars="0" w:firstLine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>
        <w:rPr>
          <w:noProof/>
        </w:rPr>
        <w:drawing>
          <wp:inline distT="0" distB="0" distL="0" distR="0" wp14:anchorId="399360C9" wp14:editId="65F4D064">
            <wp:extent cx="3168650" cy="279021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78845" cy="279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A19" w:rsidRDefault="001E7A19" w:rsidP="00D13F9E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As we can see, </w:t>
      </w:r>
      <w:r>
        <w:rPr>
          <w:rFonts w:ascii="Times New Roman" w:hAnsi="Times New Roman" w:cs="Times New Roman"/>
          <w:sz w:val="28"/>
        </w:rPr>
        <w:t xml:space="preserve">actually </w:t>
      </w:r>
      <w:r>
        <w:rPr>
          <w:rFonts w:ascii="Times New Roman" w:hAnsi="Times New Roman" w:cs="Times New Roman" w:hint="eastAsia"/>
          <w:sz w:val="28"/>
        </w:rPr>
        <w:t xml:space="preserve">the </w:t>
      </w:r>
      <w:r>
        <w:rPr>
          <w:rFonts w:ascii="Times New Roman" w:hAnsi="Times New Roman" w:cs="Times New Roman"/>
          <w:sz w:val="28"/>
        </w:rPr>
        <w:t>second</w:t>
      </w:r>
      <w:r w:rsidR="00771C64">
        <w:rPr>
          <w:rFonts w:ascii="Times New Roman" w:hAnsi="Times New Roman" w:cs="Times New Roman" w:hint="eastAsia"/>
          <w:sz w:val="28"/>
        </w:rPr>
        <w:t xml:space="preserve"> method which go</w:t>
      </w:r>
      <w:r>
        <w:rPr>
          <w:rFonts w:ascii="Times New Roman" w:hAnsi="Times New Roman" w:cs="Times New Roman" w:hint="eastAsia"/>
          <w:sz w:val="28"/>
        </w:rPr>
        <w:t xml:space="preserve">t uN from </w:t>
      </w:r>
      <w:r>
        <w:rPr>
          <w:rFonts w:ascii="Times New Roman" w:hAnsi="Times New Roman" w:cs="Times New Roman"/>
          <w:sz w:val="28"/>
        </w:rPr>
        <w:t>definition</w:t>
      </w:r>
      <w:r>
        <w:rPr>
          <w:rFonts w:ascii="Times New Roman" w:hAnsi="Times New Roman" w:cs="Times New Roman" w:hint="eastAsia"/>
          <w:sz w:val="28"/>
        </w:rPr>
        <w:t xml:space="preserve"> </w:t>
      </w:r>
      <w:r w:rsidR="00771C64">
        <w:rPr>
          <w:rFonts w:ascii="Times New Roman" w:hAnsi="Times New Roman" w:cs="Times New Roman"/>
          <w:sz w:val="28"/>
        </w:rPr>
        <w:t>showed some noise among x=(0.2:0.5) but first method didn’t.</w:t>
      </w:r>
    </w:p>
    <w:p w:rsidR="00D13F9E" w:rsidRDefault="00771C64" w:rsidP="00771C64">
      <w:pPr>
        <w:pStyle w:val="a3"/>
        <w:ind w:left="360" w:firstLineChars="0" w:firstLine="0"/>
        <w:rPr>
          <w:rFonts w:ascii="Times New Roman" w:hAnsi="Times New Roman" w:cs="Times New Roman" w:hint="eastAsia"/>
          <w:sz w:val="28"/>
        </w:rPr>
      </w:pPr>
      <w:r>
        <w:rPr>
          <w:rFonts w:ascii="Times New Roman" w:hAnsi="Times New Roman" w:cs="Times New Roman"/>
          <w:sz w:val="28"/>
        </w:rPr>
        <w:t xml:space="preserve">I think the second method is correct because the first method only show the value of uN on the position of Node I and ignore the value between Node I and Node II. And actually the value between Node I and Node II is not such smooth. </w:t>
      </w:r>
    </w:p>
    <w:p w:rsidR="00D13F9E" w:rsidRPr="00D13F9E" w:rsidRDefault="00D13F9E" w:rsidP="00D13F9E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 w:hint="eastAsia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When I change to tolerance to 0.02,</w:t>
      </w:r>
      <w:r w:rsidR="00B4410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0.01. It was more accurate but not good enough like below.</w:t>
      </w:r>
    </w:p>
    <w:p w:rsidR="00D13F9E" w:rsidRDefault="00D13F9E" w:rsidP="00D13F9E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0CFBC5A8" wp14:editId="697FFFE5">
            <wp:extent cx="2584450" cy="2790190"/>
            <wp:effectExtent l="0" t="0" r="635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90429" cy="279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C8502B6" wp14:editId="25C5E5F2">
            <wp:extent cx="2552700" cy="278701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60323" cy="27953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3F9E" w:rsidRPr="00D13F9E" w:rsidRDefault="00D13F9E" w:rsidP="00D13F9E">
      <w:pPr>
        <w:rPr>
          <w:rFonts w:ascii="Times New Roman" w:hAnsi="Times New Roman" w:cs="Times New Roman" w:hint="eastAsia"/>
          <w:sz w:val="28"/>
        </w:rPr>
      </w:pPr>
      <w:r>
        <w:rPr>
          <w:rFonts w:ascii="Times New Roman" w:hAnsi="Times New Roman" w:cs="Times New Roman" w:hint="eastAsia"/>
          <w:sz w:val="28"/>
        </w:rPr>
        <w:t xml:space="preserve">Then I further changed the tol to 0.002. </w:t>
      </w:r>
      <w:r>
        <w:rPr>
          <w:rFonts w:ascii="Times New Roman" w:hAnsi="Times New Roman" w:cs="Times New Roman"/>
          <w:sz w:val="28"/>
        </w:rPr>
        <w:t>It looks good but took about 52 seconds to run</w:t>
      </w:r>
      <w:r w:rsidR="00B44106">
        <w:rPr>
          <w:rFonts w:ascii="Times New Roman" w:hAnsi="Times New Roman" w:cs="Times New Roman"/>
          <w:sz w:val="28"/>
        </w:rPr>
        <w:t xml:space="preserve"> (need 9820 elements)</w:t>
      </w:r>
      <w:r>
        <w:rPr>
          <w:rFonts w:ascii="Times New Roman" w:hAnsi="Times New Roman" w:cs="Times New Roman"/>
          <w:sz w:val="28"/>
        </w:rPr>
        <w:t>. Time-Consuming. Show like below.</w:t>
      </w:r>
    </w:p>
    <w:p w:rsidR="00D13F9E" w:rsidRDefault="00D13F9E" w:rsidP="00D13F9E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67336DC1" wp14:editId="4A9C2F29">
            <wp:extent cx="3143250" cy="276784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46801" cy="2770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927A7" w:rsidRDefault="00D13F9E" w:rsidP="00771C64">
      <w:pPr>
        <w:rPr>
          <w:rFonts w:ascii="Times New Roman" w:hAnsi="Times New Roman" w:cs="Times New Roman"/>
          <w:sz w:val="28"/>
        </w:rPr>
      </w:pPr>
      <w:r>
        <w:rPr>
          <w:noProof/>
        </w:rPr>
        <w:drawing>
          <wp:inline distT="0" distB="0" distL="0" distR="0" wp14:anchorId="6322109D" wp14:editId="4BE893E1">
            <wp:extent cx="3924502" cy="49532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24502" cy="49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1C64" w:rsidRDefault="00771C64" w:rsidP="00771C64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And I also found that when I dropped tol from 0.05 to 0.001, the element number in noisy area</w:t>
      </w:r>
      <w:r>
        <w:rPr>
          <w:rFonts w:ascii="Times New Roman" w:hAnsi="Times New Roman" w:cs="Times New Roman"/>
          <w:sz w:val="28"/>
        </w:rPr>
        <w:t xml:space="preserve"> only changed from 1 to 5-10. But the number of </w:t>
      </w:r>
      <w:r>
        <w:rPr>
          <w:rFonts w:ascii="Times New Roman" w:hAnsi="Times New Roman" w:cs="Times New Roman"/>
          <w:sz w:val="28"/>
        </w:rPr>
        <w:lastRenderedPageBreak/>
        <w:t>element in sin shape(from x=0.6 to x=1.0) increased a lot which consuming most of time.</w:t>
      </w:r>
    </w:p>
    <w:p w:rsidR="00771C64" w:rsidRDefault="00771C64" w:rsidP="00771C64">
      <w:pPr>
        <w:pStyle w:val="a3"/>
        <w:numPr>
          <w:ilvl w:val="0"/>
          <w:numId w:val="6"/>
        </w:numPr>
        <w:ind w:firstLineChars="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So I wonder</w:t>
      </w:r>
      <w:r w:rsidR="00BE1A84">
        <w:rPr>
          <w:rFonts w:ascii="Times New Roman" w:hAnsi="Times New Roman" w:cs="Times New Roman"/>
          <w:sz w:val="28"/>
        </w:rPr>
        <w:t xml:space="preserve"> whether</w:t>
      </w:r>
      <w:r>
        <w:rPr>
          <w:rFonts w:ascii="Times New Roman" w:hAnsi="Times New Roman" w:cs="Times New Roman"/>
          <w:sz w:val="28"/>
        </w:rPr>
        <w:t xml:space="preserve"> the </w:t>
      </w:r>
      <w:r w:rsidR="00BE1A84">
        <w:rPr>
          <w:rFonts w:ascii="Times New Roman" w:hAnsi="Times New Roman" w:cs="Times New Roman"/>
          <w:sz w:val="28"/>
        </w:rPr>
        <w:t xml:space="preserve">criterion of splitting element is unfair to the smooth shape. And what makes it jagged? </w:t>
      </w:r>
    </w:p>
    <w:p w:rsidR="00BE1A84" w:rsidRPr="00BE1A84" w:rsidRDefault="00BE1A84" w:rsidP="00BE1A84">
      <w:pPr>
        <w:widowControl/>
        <w:jc w:val="left"/>
        <w:rPr>
          <w:rFonts w:ascii="Times New Roman" w:hAnsi="Times New Roman" w:cs="Times New Roman" w:hint="eastAsia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E1A84" w:rsidRDefault="00BE1A84">
      <w:pPr>
        <w:pStyle w:val="2"/>
        <w:rPr>
          <w:rFonts w:hint="eastAsia"/>
        </w:rPr>
      </w:pPr>
      <w:r>
        <w:rPr>
          <w:rFonts w:hint="eastAsia"/>
        </w:rPr>
        <w:lastRenderedPageBreak/>
        <w:t>Appendix</w:t>
      </w:r>
    </w:p>
    <w:p w:rsidR="00BE1A84" w:rsidRPr="00EF0438" w:rsidRDefault="00BE1A84" w:rsidP="00BE1A84">
      <w:pPr>
        <w:rPr>
          <w:b/>
        </w:rPr>
      </w:pPr>
      <w:r w:rsidRPr="00EF0438">
        <w:rPr>
          <w:rFonts w:hint="eastAsia"/>
          <w:b/>
        </w:rPr>
        <w:t>Mesh:</w:t>
      </w:r>
    </w:p>
    <w:p w:rsidR="00EF0438" w:rsidRDefault="00EF0438" w:rsidP="00BE1A84">
      <w:pPr>
        <w:rPr>
          <w:rFonts w:hint="eastAsia"/>
        </w:rPr>
      </w:pP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while max(AI)&gt;0.05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umMesh=find(AI&gt;0.05);       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Index=(nodeIndex(numMesh)+nodeIndex(numMesh+1))/2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odeIndex=[nodeIndex,nIndex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odeIndex=sort(nodeIndex)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=size(nodeIndex,2)-1;          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he=nodeIndex(2:N+1)-nodeIndex(1:N); 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recalculate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for i=1:N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    errorfun=@(x)E*(du(x)-(A(i+1)-A(i))/he(i)).^2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    AI(i)=sqrt(L/he(i)*integral(errorfun,nodeIndex(i),nodeIndex(i+1)))/uE;        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end      </w:t>
      </w:r>
    </w:p>
    <w:p w:rsid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end</w:t>
      </w:r>
    </w:p>
    <w:p w:rsid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</w:p>
    <w:p w:rsidR="00EF0438" w:rsidRPr="00EF0438" w:rsidRDefault="00EF0438" w:rsidP="00EF0438">
      <w:pPr>
        <w:rPr>
          <w:b/>
        </w:rPr>
      </w:pPr>
      <w:r w:rsidRPr="00EF0438">
        <w:rPr>
          <w:b/>
        </w:rPr>
        <w:t>plot:</w:t>
      </w:r>
    </w:p>
    <w:p w:rsidR="00EF0438" w:rsidRPr="00EF0438" w:rsidRDefault="00EF0438" w:rsidP="00EF0438"/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he=[0,he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theta1=@(x1)0.5*(1-(2*x1-sum(he(1:find(nodeIndex&gt;=x1,1)))-sum(he(1:find(nodeIndex&gt;=x1,1)+1)))/he(find(nodeIndex&gt;=x1,1)+1))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theta2=@(x1)0.5*(1+(2*x1-sum(he(1:find(nodeIndex&gt;=x1,1)))-sum(he(1:find(nodeIndex&gt;=x1,1)+1)))/he(find(nodeIndex&gt;=x1,1)+1))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funuN=@(x1)A(find(nodeIndex&gt;=x1,1))*theta1(x1)+A(find(nodeIndex&gt;=x1,1)+1)*theta2(x1)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uN=[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for i=1:size(x,2)-1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uN=[uN,funuN(x(i))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end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plot(x(1:5000),uN);</w:t>
      </w:r>
      <w:bookmarkStart w:id="0" w:name="_GoBack"/>
      <w:bookmarkEnd w:id="0"/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num=[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for i=1:20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 xml:space="preserve">    num=[num ,size(find(nodeIndex&lt;0.05*i),2)];</w:t>
      </w:r>
    </w:p>
    <w:p w:rsidR="00EF0438" w:rsidRPr="00EF0438" w:rsidRDefault="00EF0438" w:rsidP="00EF0438">
      <w:pPr>
        <w:rPr>
          <w:rFonts w:ascii="Courier New" w:hAnsi="Courier New" w:cs="Courier New"/>
          <w:color w:val="000000"/>
          <w:kern w:val="0"/>
          <w:sz w:val="18"/>
          <w:szCs w:val="30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end</w:t>
      </w:r>
    </w:p>
    <w:p w:rsidR="00BE1A84" w:rsidRPr="00BE1A84" w:rsidRDefault="00EF0438" w:rsidP="00EF0438">
      <w:pPr>
        <w:rPr>
          <w:rFonts w:ascii="Times New Roman" w:hAnsi="Times New Roman" w:cs="Times New Roman"/>
          <w:sz w:val="15"/>
          <w:szCs w:val="15"/>
        </w:rPr>
      </w:pPr>
      <w:r w:rsidRPr="00EF0438">
        <w:rPr>
          <w:rFonts w:ascii="Courier New" w:hAnsi="Courier New" w:cs="Courier New"/>
          <w:color w:val="000000"/>
          <w:kern w:val="0"/>
          <w:sz w:val="18"/>
          <w:szCs w:val="30"/>
        </w:rPr>
        <w:t>num(2:20)=num(2:20)-num(1:19);</w:t>
      </w:r>
    </w:p>
    <w:sectPr w:rsidR="00BE1A84" w:rsidRPr="00BE1A8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3E4F" w:rsidRDefault="00853E4F" w:rsidP="001F7373">
      <w:r>
        <w:separator/>
      </w:r>
    </w:p>
  </w:endnote>
  <w:endnote w:type="continuationSeparator" w:id="0">
    <w:p w:rsidR="00853E4F" w:rsidRDefault="00853E4F" w:rsidP="001F73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Arial Unicode MS"/>
    <w:panose1 w:val="02010600030101010101"/>
    <w:charset w:val="86"/>
    <w:family w:val="auto"/>
    <w:notTrueType/>
    <w:pitch w:val="variable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3E4F" w:rsidRDefault="00853E4F" w:rsidP="001F7373">
      <w:r>
        <w:separator/>
      </w:r>
    </w:p>
  </w:footnote>
  <w:footnote w:type="continuationSeparator" w:id="0">
    <w:p w:rsidR="00853E4F" w:rsidRDefault="00853E4F" w:rsidP="001F73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B630E6"/>
    <w:multiLevelType w:val="hybridMultilevel"/>
    <w:tmpl w:val="60A0380E"/>
    <w:lvl w:ilvl="0" w:tplc="B6020B42">
      <w:start w:val="3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76ED6"/>
    <w:multiLevelType w:val="hybridMultilevel"/>
    <w:tmpl w:val="8612EC8C"/>
    <w:lvl w:ilvl="0" w:tplc="ED04571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C95FA8"/>
    <w:multiLevelType w:val="hybridMultilevel"/>
    <w:tmpl w:val="886AAD84"/>
    <w:lvl w:ilvl="0" w:tplc="7B1ECE8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B837A1F"/>
    <w:multiLevelType w:val="hybridMultilevel"/>
    <w:tmpl w:val="17A20354"/>
    <w:lvl w:ilvl="0" w:tplc="754434A6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401575C"/>
    <w:multiLevelType w:val="hybridMultilevel"/>
    <w:tmpl w:val="064CF534"/>
    <w:lvl w:ilvl="0" w:tplc="9DDEC3C6">
      <w:start w:val="3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CC06D6"/>
    <w:multiLevelType w:val="hybridMultilevel"/>
    <w:tmpl w:val="58507EAE"/>
    <w:lvl w:ilvl="0" w:tplc="BFF4652A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0EBC"/>
    <w:rsid w:val="000035EB"/>
    <w:rsid w:val="0002457C"/>
    <w:rsid w:val="00044AC6"/>
    <w:rsid w:val="000E71AE"/>
    <w:rsid w:val="000F2F8B"/>
    <w:rsid w:val="001240EE"/>
    <w:rsid w:val="0014497C"/>
    <w:rsid w:val="00192AAD"/>
    <w:rsid w:val="00194A7C"/>
    <w:rsid w:val="001A1A54"/>
    <w:rsid w:val="001B4141"/>
    <w:rsid w:val="001C0EBC"/>
    <w:rsid w:val="001D66BF"/>
    <w:rsid w:val="001E7A19"/>
    <w:rsid w:val="001F7373"/>
    <w:rsid w:val="00236A66"/>
    <w:rsid w:val="002C7792"/>
    <w:rsid w:val="002D0E50"/>
    <w:rsid w:val="002D553B"/>
    <w:rsid w:val="002D6DC5"/>
    <w:rsid w:val="003567C5"/>
    <w:rsid w:val="003B2325"/>
    <w:rsid w:val="00407047"/>
    <w:rsid w:val="00415B63"/>
    <w:rsid w:val="00441A54"/>
    <w:rsid w:val="00452011"/>
    <w:rsid w:val="00487A0D"/>
    <w:rsid w:val="004A2D18"/>
    <w:rsid w:val="004A67B9"/>
    <w:rsid w:val="00512486"/>
    <w:rsid w:val="00523282"/>
    <w:rsid w:val="0053034E"/>
    <w:rsid w:val="00571C2E"/>
    <w:rsid w:val="005978EB"/>
    <w:rsid w:val="006546BD"/>
    <w:rsid w:val="00655EC3"/>
    <w:rsid w:val="006E6B56"/>
    <w:rsid w:val="00771C64"/>
    <w:rsid w:val="00775F4C"/>
    <w:rsid w:val="00796DAB"/>
    <w:rsid w:val="007B424F"/>
    <w:rsid w:val="00801895"/>
    <w:rsid w:val="00853E4F"/>
    <w:rsid w:val="008C667D"/>
    <w:rsid w:val="00961278"/>
    <w:rsid w:val="00982113"/>
    <w:rsid w:val="009927A7"/>
    <w:rsid w:val="00A405CD"/>
    <w:rsid w:val="00B021F6"/>
    <w:rsid w:val="00B44106"/>
    <w:rsid w:val="00B6607B"/>
    <w:rsid w:val="00B90DAE"/>
    <w:rsid w:val="00B93C43"/>
    <w:rsid w:val="00BA558C"/>
    <w:rsid w:val="00BB61EE"/>
    <w:rsid w:val="00BC3443"/>
    <w:rsid w:val="00BE1A84"/>
    <w:rsid w:val="00BF376F"/>
    <w:rsid w:val="00C73C52"/>
    <w:rsid w:val="00C90828"/>
    <w:rsid w:val="00C97F0C"/>
    <w:rsid w:val="00CA2A52"/>
    <w:rsid w:val="00CC21B2"/>
    <w:rsid w:val="00CF1EFF"/>
    <w:rsid w:val="00D13F9E"/>
    <w:rsid w:val="00D61911"/>
    <w:rsid w:val="00E11358"/>
    <w:rsid w:val="00E61A46"/>
    <w:rsid w:val="00E62839"/>
    <w:rsid w:val="00EB1598"/>
    <w:rsid w:val="00ED19F8"/>
    <w:rsid w:val="00EF0438"/>
    <w:rsid w:val="00F071E2"/>
    <w:rsid w:val="00F67669"/>
    <w:rsid w:val="00F71FFE"/>
    <w:rsid w:val="00F8659B"/>
    <w:rsid w:val="00FC00B0"/>
    <w:rsid w:val="00FD00D1"/>
    <w:rsid w:val="00FF4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65E915A-C6B5-46A0-A851-BA521EFB3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B61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B61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927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B61E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B61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D553B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9927A7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1F73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1F737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1F73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1F7373"/>
    <w:rPr>
      <w:sz w:val="18"/>
      <w:szCs w:val="18"/>
    </w:rPr>
  </w:style>
  <w:style w:type="table" w:styleId="a6">
    <w:name w:val="Table Grid"/>
    <w:basedOn w:val="a1"/>
    <w:uiPriority w:val="39"/>
    <w:rsid w:val="006E6B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6.png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</Pages>
  <Words>705</Words>
  <Characters>4024</Characters>
  <Application>Microsoft Office Word</Application>
  <DocSecurity>0</DocSecurity>
  <Lines>33</Lines>
  <Paragraphs>9</Paragraphs>
  <ScaleCrop>false</ScaleCrop>
  <Company/>
  <LinksUpToDate>false</LinksUpToDate>
  <CharactersWithSpaces>47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于志鹏</dc:creator>
  <cp:keywords/>
  <dc:description/>
  <cp:lastModifiedBy>于志鹏</cp:lastModifiedBy>
  <cp:revision>5</cp:revision>
  <cp:lastPrinted>2016-11-07T00:51:00Z</cp:lastPrinted>
  <dcterms:created xsi:type="dcterms:W3CDTF">2016-11-06T21:54:00Z</dcterms:created>
  <dcterms:modified xsi:type="dcterms:W3CDTF">2016-11-07T00:51:00Z</dcterms:modified>
</cp:coreProperties>
</file>